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522EC57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34F6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C1E96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7C1E96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7C1E96">
        <w:rPr>
          <w:rFonts w:ascii="Times New Roman" w:hAnsi="Times New Roman" w:cs="Times New Roman"/>
          <w:i/>
          <w:sz w:val="24"/>
          <w:szCs w:val="24"/>
        </w:rPr>
        <w:t xml:space="preserve">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32FBB6" w14:textId="3CE401F4" w:rsidR="000D0F9E" w:rsidRPr="00850FD5" w:rsidRDefault="000D0F9E" w:rsidP="00A047F2">
      <w:pPr>
        <w:pStyle w:val="ListParagraph"/>
        <w:spacing w:after="0" w:line="480" w:lineRule="auto"/>
        <w:ind w:left="-284"/>
        <w:contextualSpacing w:val="0"/>
        <w:jc w:val="center"/>
        <w:rPr>
          <w:rFonts w:ascii="Times New Roman" w:hAnsi="Times New Roman" w:cs="Times New Roman"/>
        </w:rPr>
      </w:pPr>
    </w:p>
    <w:p w14:paraId="1F04A08D" w14:textId="48E68646" w:rsidR="00FC2EA9" w:rsidRDefault="0092448E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7F966D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2.25pt" o:ole="">
            <v:imagedata r:id="rId8" o:title=""/>
          </v:shape>
          <o:OLEObject Type="Embed" ProgID="Visio.Drawing.15" ShapeID="_x0000_i1025" DrawAspect="Content" ObjectID="_1763365839" r:id="rId9"/>
        </w:object>
      </w:r>
    </w:p>
    <w:p w14:paraId="341DC3C2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12DBF934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A90D0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A90D0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789FAA0" w14:textId="77777777" w:rsidR="00E0193C" w:rsidRPr="00850FD5" w:rsidRDefault="00E0193C" w:rsidP="00E0193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ak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CD6A2A6" w14:textId="77777777" w:rsidR="007171A7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012AA070" w14:textId="7CBA418E" w:rsidR="007171A7" w:rsidRPr="00850FD5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04BD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04BD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B598BFA" w14:textId="78E2137A" w:rsidR="007171A7" w:rsidRPr="00001144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5172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985172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7C1E96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7C1E96">
        <w:rPr>
          <w:rFonts w:ascii="Times New Roman" w:hAnsi="Times New Roman" w:cs="Times New Roman"/>
          <w:i/>
          <w:sz w:val="24"/>
          <w:szCs w:val="24"/>
        </w:rPr>
        <w:t xml:space="preserve">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C6DC39" w14:textId="77777777" w:rsidR="009B6FE7" w:rsidRDefault="009B6FE7" w:rsidP="00495BD1">
      <w:pPr>
        <w:spacing w:after="0" w:line="240" w:lineRule="auto"/>
      </w:pPr>
      <w:r>
        <w:separator/>
      </w:r>
    </w:p>
  </w:endnote>
  <w:endnote w:type="continuationSeparator" w:id="0">
    <w:p w14:paraId="6DAF411D" w14:textId="77777777" w:rsidR="009B6FE7" w:rsidRDefault="009B6FE7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8F8F1A" w14:textId="77777777" w:rsidR="009B6FE7" w:rsidRDefault="009B6FE7" w:rsidP="00495BD1">
      <w:pPr>
        <w:spacing w:after="0" w:line="240" w:lineRule="auto"/>
      </w:pPr>
      <w:r>
        <w:separator/>
      </w:r>
    </w:p>
  </w:footnote>
  <w:footnote w:type="continuationSeparator" w:id="0">
    <w:p w14:paraId="5E6F5991" w14:textId="77777777" w:rsidR="009B6FE7" w:rsidRDefault="009B6FE7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000000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08B9"/>
    <w:rsid w:val="000E6292"/>
    <w:rsid w:val="00104BDA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22CAA"/>
    <w:rsid w:val="004234F6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71A7"/>
    <w:rsid w:val="007367F4"/>
    <w:rsid w:val="00741103"/>
    <w:rsid w:val="00751CC7"/>
    <w:rsid w:val="00753452"/>
    <w:rsid w:val="00772772"/>
    <w:rsid w:val="007943A1"/>
    <w:rsid w:val="007A69FE"/>
    <w:rsid w:val="007B2E4B"/>
    <w:rsid w:val="007C1E96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92448E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85172"/>
    <w:rsid w:val="00992799"/>
    <w:rsid w:val="009939A7"/>
    <w:rsid w:val="009A5CBB"/>
    <w:rsid w:val="009B6FE7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1EC5"/>
    <w:rsid w:val="00A85EE0"/>
    <w:rsid w:val="00A90D06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16AAE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193C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2E93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4</Pages>
  <Words>381</Words>
  <Characters>217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3</cp:revision>
  <dcterms:created xsi:type="dcterms:W3CDTF">2023-05-24T04:15:00Z</dcterms:created>
  <dcterms:modified xsi:type="dcterms:W3CDTF">2023-12-06T04:04:00Z</dcterms:modified>
</cp:coreProperties>
</file>